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9B7AD5" w14:textId="0958CE27" w:rsidR="00313921" w:rsidRDefault="00313921" w:rsidP="0031392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vertAlign w:val="superscript"/>
          <w:lang w:eastAsia="ja-JP"/>
        </w:rPr>
      </w:pPr>
      <w:r w:rsidRPr="007547DE">
        <w:rPr>
          <w:rFonts w:ascii="Times New Roman" w:hAnsi="Times New Roman" w:cs="Times New Roman"/>
          <w:sz w:val="28"/>
          <w:lang w:eastAsia="ja-JP"/>
        </w:rPr>
        <w:t>Общая площадь площадки: </w:t>
      </w:r>
      <w:r>
        <w:rPr>
          <w:rFonts w:ascii="Times New Roman" w:hAnsi="Times New Roman" w:cs="Times New Roman"/>
          <w:sz w:val="28"/>
          <w:lang w:eastAsia="ja-JP"/>
        </w:rPr>
        <w:t>72</w:t>
      </w:r>
      <w:r w:rsidRPr="007547DE">
        <w:rPr>
          <w:rFonts w:ascii="Times New Roman" w:hAnsi="Times New Roman" w:cs="Times New Roman"/>
          <w:sz w:val="28"/>
          <w:lang w:eastAsia="ja-JP"/>
        </w:rPr>
        <w:t xml:space="preserve"> м</w:t>
      </w:r>
      <w:r w:rsidRPr="00313921">
        <w:rPr>
          <w:rFonts w:ascii="Times New Roman" w:hAnsi="Times New Roman" w:cs="Times New Roman"/>
          <w:sz w:val="28"/>
          <w:vertAlign w:val="superscript"/>
          <w:lang w:eastAsia="ja-JP"/>
        </w:rPr>
        <w:t>2</w:t>
      </w:r>
    </w:p>
    <w:p w14:paraId="2EE96431" w14:textId="39773AAF" w:rsidR="00C75066" w:rsidRPr="00C75066" w:rsidRDefault="00C75066" w:rsidP="0031392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eastAsia="ja-JP"/>
        </w:rPr>
      </w:pPr>
      <w:r>
        <w:rPr>
          <w:rFonts w:ascii="Times New Roman" w:hAnsi="Times New Roman" w:cs="Times New Roman"/>
          <w:sz w:val="28"/>
          <w:lang w:eastAsia="ja-JP"/>
        </w:rPr>
        <w:t>Площадь брифинг-зоны: 32,5 м</w:t>
      </w:r>
      <w:r w:rsidRPr="00C75066">
        <w:rPr>
          <w:rFonts w:ascii="Times New Roman" w:hAnsi="Times New Roman" w:cs="Times New Roman"/>
          <w:sz w:val="28"/>
          <w:vertAlign w:val="superscript"/>
          <w:lang w:eastAsia="ja-JP"/>
        </w:rPr>
        <w:t>2</w:t>
      </w:r>
    </w:p>
    <w:p w14:paraId="6183F003" w14:textId="2BE0669A" w:rsidR="00313921" w:rsidRDefault="00C75066">
      <w:r>
        <w:rPr>
          <w:noProof/>
        </w:rPr>
        <w:drawing>
          <wp:inline distT="0" distB="0" distL="0" distR="0" wp14:anchorId="5ACCFB42" wp14:editId="4235D936">
            <wp:extent cx="5940425" cy="5245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4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521DF" w14:textId="77777777" w:rsidR="00635D41" w:rsidRPr="007547DE" w:rsidRDefault="00635D41" w:rsidP="00635D4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eastAsia="ja-JP"/>
        </w:rPr>
      </w:pPr>
      <w:r w:rsidRPr="007547DE">
        <w:rPr>
          <w:rFonts w:ascii="Times New Roman" w:hAnsi="Times New Roman" w:cs="Times New Roman"/>
          <w:sz w:val="28"/>
          <w:lang w:eastAsia="ja-JP"/>
        </w:rPr>
        <w:t>Условные обозначения:</w:t>
      </w:r>
    </w:p>
    <w:tbl>
      <w:tblPr>
        <w:tblStyle w:val="1"/>
        <w:tblpPr w:leftFromText="180" w:rightFromText="180" w:vertAnchor="text" w:horzAnchor="margin" w:tblpY="155"/>
        <w:tblW w:w="0" w:type="auto"/>
        <w:tblLook w:val="04A0" w:firstRow="1" w:lastRow="0" w:firstColumn="1" w:lastColumn="0" w:noHBand="0" w:noVBand="1"/>
      </w:tblPr>
      <w:tblGrid>
        <w:gridCol w:w="3414"/>
        <w:gridCol w:w="5931"/>
      </w:tblGrid>
      <w:tr w:rsidR="00313D28" w:rsidRPr="007547DE" w14:paraId="3BD169DF" w14:textId="77777777" w:rsidTr="00EC403A">
        <w:tc>
          <w:tcPr>
            <w:tcW w:w="3414" w:type="dxa"/>
          </w:tcPr>
          <w:p w14:paraId="3AF131F7" w14:textId="2BF41118" w:rsidR="00635D41" w:rsidRPr="007547DE" w:rsidRDefault="00E765A3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11655" w:dyaOrig="9480" w14:anchorId="740CA3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142.15pt;height:115.95pt" o:ole="">
                  <v:imagedata r:id="rId5" o:title=""/>
                </v:shape>
                <o:OLEObject Type="Embed" ProgID="PBrush" ShapeID="_x0000_i1031" DrawAspect="Content" ObjectID="_1771570886" r:id="rId6"/>
              </w:object>
            </w:r>
          </w:p>
        </w:tc>
        <w:tc>
          <w:tcPr>
            <w:tcW w:w="5931" w:type="dxa"/>
          </w:tcPr>
          <w:p w14:paraId="5216B549" w14:textId="67961DCE" w:rsidR="00635D41" w:rsidRPr="007547DE" w:rsidRDefault="00635D41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 xml:space="preserve">Рабочее место </w:t>
            </w:r>
            <w:r w:rsidR="00330871">
              <w:rPr>
                <w:rFonts w:ascii="Times New Roman" w:hAnsi="Times New Roman" w:cs="Times New Roman"/>
                <w:sz w:val="28"/>
              </w:rPr>
              <w:t>конкурсанта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, состоящее из системного блока, двух мониторов, клавиатуры, компьютерной мыши, размещенных на рабочем столе; компьютерного стула; пилота с розетками 220 В. </w:t>
            </w:r>
          </w:p>
          <w:p w14:paraId="4C358238" w14:textId="59424849" w:rsidR="00635D41" w:rsidRPr="007547DE" w:rsidRDefault="00330871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 рабочих</w:t>
            </w:r>
            <w:r w:rsidR="00635D41" w:rsidRPr="007547DE">
              <w:rPr>
                <w:rFonts w:ascii="Times New Roman" w:hAnsi="Times New Roman" w:cs="Times New Roman"/>
                <w:sz w:val="28"/>
              </w:rPr>
              <w:t xml:space="preserve"> мест</w:t>
            </w:r>
            <w:r w:rsidR="008F4ED5">
              <w:rPr>
                <w:rFonts w:ascii="Times New Roman" w:hAnsi="Times New Roman" w:cs="Times New Roman"/>
                <w:sz w:val="28"/>
              </w:rPr>
              <w:t>.</w:t>
            </w:r>
            <w:r w:rsidR="00635D41" w:rsidRPr="007547DE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313D28" w:rsidRPr="007547DE" w14:paraId="73F675F0" w14:textId="77777777" w:rsidTr="00EC403A">
        <w:tc>
          <w:tcPr>
            <w:tcW w:w="3414" w:type="dxa"/>
          </w:tcPr>
          <w:p w14:paraId="6BD76D72" w14:textId="551EE3C8" w:rsidR="00635D41" w:rsidRPr="007547DE" w:rsidRDefault="00330871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330871">
              <w:rPr>
                <w:rFonts w:ascii="Times New Roman" w:hAnsi="Times New Roman" w:cs="Times New Roman"/>
                <w:noProof/>
                <w:sz w:val="28"/>
              </w:rPr>
              <w:lastRenderedPageBreak/>
              <w:drawing>
                <wp:inline distT="0" distB="0" distL="0" distR="0" wp14:anchorId="7DB383B4" wp14:editId="2E5DED3E">
                  <wp:extent cx="169119" cy="1680622"/>
                  <wp:effectExtent l="0" t="0" r="254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41" cy="2245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E3728A" w:rsidRPr="00E3728A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36B85200" wp14:editId="3FECFEC8">
                  <wp:extent cx="521490" cy="603250"/>
                  <wp:effectExtent l="0" t="0" r="0" b="635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0562" cy="6715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428E9BA9" w14:textId="73267A6A" w:rsidR="00635D41" w:rsidRPr="007547DE" w:rsidRDefault="00330871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идеостена д</w:t>
            </w:r>
            <w:r w:rsidR="00635D41" w:rsidRPr="007547DE">
              <w:rPr>
                <w:rFonts w:ascii="Times New Roman" w:hAnsi="Times New Roman" w:cs="Times New Roman"/>
                <w:sz w:val="28"/>
              </w:rPr>
              <w:t>ля брифингов и презентаций, подключенн</w:t>
            </w:r>
            <w:r>
              <w:rPr>
                <w:rFonts w:ascii="Times New Roman" w:hAnsi="Times New Roman" w:cs="Times New Roman"/>
                <w:sz w:val="28"/>
              </w:rPr>
              <w:t>ая</w:t>
            </w:r>
            <w:r w:rsidR="00635D41" w:rsidRPr="007547DE">
              <w:rPr>
                <w:rFonts w:ascii="Times New Roman" w:hAnsi="Times New Roman" w:cs="Times New Roman"/>
                <w:sz w:val="28"/>
              </w:rPr>
              <w:t xml:space="preserve"> к компьютеру.</w:t>
            </w:r>
          </w:p>
        </w:tc>
      </w:tr>
      <w:tr w:rsidR="00E765A3" w:rsidRPr="007547DE" w14:paraId="2271E9B1" w14:textId="77777777" w:rsidTr="00EC403A">
        <w:tc>
          <w:tcPr>
            <w:tcW w:w="3414" w:type="dxa"/>
          </w:tcPr>
          <w:p w14:paraId="430FA7F4" w14:textId="04EE53C9" w:rsidR="00E765A3" w:rsidRPr="00E765A3" w:rsidRDefault="00E765A3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E765A3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461104BC" wp14:editId="5E7629E0">
                  <wp:extent cx="930385" cy="2211572"/>
                  <wp:effectExtent l="0" t="0" r="317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8538" cy="23260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4AAB2331" w14:textId="61196202" w:rsidR="00E765A3" w:rsidRPr="007547DE" w:rsidRDefault="00E765A3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еста для проведения брифингов и презентаций, состоящие из 3 столов и 4 стульев.</w:t>
            </w:r>
          </w:p>
        </w:tc>
      </w:tr>
      <w:tr w:rsidR="00313D28" w:rsidRPr="007547DE" w14:paraId="6DD20877" w14:textId="77777777" w:rsidTr="00EC403A">
        <w:tc>
          <w:tcPr>
            <w:tcW w:w="3414" w:type="dxa"/>
          </w:tcPr>
          <w:p w14:paraId="51176655" w14:textId="52841CBF" w:rsidR="00635D41" w:rsidRPr="007547DE" w:rsidRDefault="00E765A3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E765A3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314FA77A" wp14:editId="6660F611">
                  <wp:extent cx="1752759" cy="2392326"/>
                  <wp:effectExtent l="0" t="0" r="0" b="825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1344" cy="245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4B7BF77B" w14:textId="6739542C" w:rsidR="00635D41" w:rsidRPr="007547DE" w:rsidRDefault="00635D41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Мест</w:t>
            </w:r>
            <w:r w:rsidR="00E765A3">
              <w:rPr>
                <w:rFonts w:ascii="Times New Roman" w:hAnsi="Times New Roman" w:cs="Times New Roman"/>
                <w:sz w:val="28"/>
              </w:rPr>
              <w:t>а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участник</w:t>
            </w:r>
            <w:r w:rsidR="00E765A3">
              <w:rPr>
                <w:rFonts w:ascii="Times New Roman" w:hAnsi="Times New Roman" w:cs="Times New Roman"/>
                <w:sz w:val="28"/>
              </w:rPr>
              <w:t>ов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в брифинг-зоне, состоящ</w:t>
            </w:r>
            <w:r w:rsidR="00E765A3">
              <w:rPr>
                <w:rFonts w:ascii="Times New Roman" w:hAnsi="Times New Roman" w:cs="Times New Roman"/>
                <w:sz w:val="28"/>
              </w:rPr>
              <w:t>и</w:t>
            </w:r>
            <w:r w:rsidRPr="007547DE">
              <w:rPr>
                <w:rFonts w:ascii="Times New Roman" w:hAnsi="Times New Roman" w:cs="Times New Roman"/>
                <w:sz w:val="28"/>
              </w:rPr>
              <w:t>е из</w:t>
            </w:r>
            <w:r w:rsidR="00E765A3">
              <w:rPr>
                <w:rFonts w:ascii="Times New Roman" w:hAnsi="Times New Roman" w:cs="Times New Roman"/>
                <w:sz w:val="28"/>
              </w:rPr>
              <w:t xml:space="preserve"> 3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стол</w:t>
            </w:r>
            <w:r w:rsidR="00E765A3">
              <w:rPr>
                <w:rFonts w:ascii="Times New Roman" w:hAnsi="Times New Roman" w:cs="Times New Roman"/>
                <w:sz w:val="28"/>
              </w:rPr>
              <w:t>ов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и </w:t>
            </w:r>
            <w:r w:rsidR="00E765A3">
              <w:rPr>
                <w:rFonts w:ascii="Times New Roman" w:hAnsi="Times New Roman" w:cs="Times New Roman"/>
                <w:sz w:val="28"/>
              </w:rPr>
              <w:t xml:space="preserve">18 </w:t>
            </w:r>
            <w:r w:rsidRPr="007547DE">
              <w:rPr>
                <w:rFonts w:ascii="Times New Roman" w:hAnsi="Times New Roman" w:cs="Times New Roman"/>
                <w:sz w:val="28"/>
              </w:rPr>
              <w:t>стул</w:t>
            </w:r>
            <w:r w:rsidR="00E765A3">
              <w:rPr>
                <w:rFonts w:ascii="Times New Roman" w:hAnsi="Times New Roman" w:cs="Times New Roman"/>
                <w:sz w:val="28"/>
              </w:rPr>
              <w:t>ьев с пюпитрами</w:t>
            </w:r>
            <w:r w:rsidRPr="007547DE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  <w:tr w:rsidR="00EC403A" w:rsidRPr="007547DE" w14:paraId="0796E062" w14:textId="77777777" w:rsidTr="00EC403A">
        <w:tc>
          <w:tcPr>
            <w:tcW w:w="3414" w:type="dxa"/>
          </w:tcPr>
          <w:p w14:paraId="54DFAC1A" w14:textId="3C1234C2" w:rsidR="00EC403A" w:rsidRPr="00E765A3" w:rsidRDefault="00EC403A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>
              <w:object w:dxaOrig="1035" w:dyaOrig="1035" w14:anchorId="6256EEC0">
                <v:shape id="_x0000_i1090" type="#_x0000_t75" style="width:51.45pt;height:51.45pt" o:ole="">
                  <v:imagedata r:id="rId11" o:title=""/>
                </v:shape>
                <o:OLEObject Type="Embed" ProgID="Visio.Drawing.15" ShapeID="_x0000_i1090" DrawAspect="Content" ObjectID="_1771570887" r:id="rId12"/>
              </w:object>
            </w:r>
          </w:p>
        </w:tc>
        <w:tc>
          <w:tcPr>
            <w:tcW w:w="5931" w:type="dxa"/>
          </w:tcPr>
          <w:p w14:paraId="23DA4507" w14:textId="217EDDBB" w:rsidR="00EC403A" w:rsidRPr="007547DE" w:rsidRDefault="00EC403A" w:rsidP="00EC403A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Аптечка.</w:t>
            </w:r>
          </w:p>
        </w:tc>
      </w:tr>
      <w:tr w:rsidR="00EC403A" w:rsidRPr="007547DE" w14:paraId="75C79666" w14:textId="77777777" w:rsidTr="00EC403A">
        <w:tc>
          <w:tcPr>
            <w:tcW w:w="3414" w:type="dxa"/>
          </w:tcPr>
          <w:p w14:paraId="76A67243" w14:textId="5EDCF3E6" w:rsidR="00EC403A" w:rsidRPr="00E765A3" w:rsidRDefault="00EC403A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>
              <w:object w:dxaOrig="885" w:dyaOrig="886" w14:anchorId="1B0D0DF3">
                <v:shape id="_x0000_i1091" type="#_x0000_t75" style="width:43.95pt;height:43.95pt" o:ole="">
                  <v:imagedata r:id="rId13" o:title=""/>
                </v:shape>
                <o:OLEObject Type="Embed" ProgID="Visio.Drawing.15" ShapeID="_x0000_i1091" DrawAspect="Content" ObjectID="_1771570888" r:id="rId14"/>
              </w:object>
            </w:r>
          </w:p>
        </w:tc>
        <w:tc>
          <w:tcPr>
            <w:tcW w:w="5931" w:type="dxa"/>
          </w:tcPr>
          <w:p w14:paraId="6A7A6D7F" w14:textId="5D85A97A" w:rsidR="00EC403A" w:rsidRPr="007547DE" w:rsidRDefault="00EC403A" w:rsidP="00EC403A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 xml:space="preserve">Огнетушитель. </w:t>
            </w:r>
          </w:p>
        </w:tc>
      </w:tr>
      <w:tr w:rsidR="00EC403A" w:rsidRPr="007547DE" w14:paraId="77780E34" w14:textId="77777777" w:rsidTr="00EC403A">
        <w:tc>
          <w:tcPr>
            <w:tcW w:w="3414" w:type="dxa"/>
          </w:tcPr>
          <w:p w14:paraId="464E9CB2" w14:textId="484D143F" w:rsidR="00EC403A" w:rsidRPr="00E765A3" w:rsidRDefault="00EC403A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>
              <w:object w:dxaOrig="8595" w:dyaOrig="1995" w14:anchorId="6BC38EE0">
                <v:shape id="_x0000_i1092" type="#_x0000_t75" style="width:159.9pt;height:37.4pt" o:ole="">
                  <v:imagedata r:id="rId15" o:title=""/>
                </v:shape>
                <o:OLEObject Type="Embed" ProgID="PBrush" ShapeID="_x0000_i1092" DrawAspect="Content" ObjectID="_1771570889" r:id="rId16"/>
              </w:object>
            </w:r>
          </w:p>
        </w:tc>
        <w:tc>
          <w:tcPr>
            <w:tcW w:w="5931" w:type="dxa"/>
          </w:tcPr>
          <w:p w14:paraId="50DE33DA" w14:textId="500E8BE1" w:rsidR="00EC403A" w:rsidRPr="007547DE" w:rsidRDefault="00EC403A" w:rsidP="00EC403A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Двер</w:t>
            </w:r>
            <w:r>
              <w:rPr>
                <w:rFonts w:ascii="Times New Roman" w:hAnsi="Times New Roman" w:cs="Times New Roman"/>
                <w:sz w:val="28"/>
              </w:rPr>
              <w:t>ь</w:t>
            </w:r>
            <w:r w:rsidRPr="007547DE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  <w:tr w:rsidR="00EC403A" w:rsidRPr="007547DE" w14:paraId="4E5599D3" w14:textId="77777777" w:rsidTr="00EC403A">
        <w:tc>
          <w:tcPr>
            <w:tcW w:w="3414" w:type="dxa"/>
          </w:tcPr>
          <w:p w14:paraId="2BFF7587" w14:textId="59190C28" w:rsidR="00EC403A" w:rsidRPr="00E765A3" w:rsidRDefault="00EC403A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8C5A6B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30F43712" wp14:editId="23F16D88">
                  <wp:extent cx="2014910" cy="327547"/>
                  <wp:effectExtent l="0" t="0" r="444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2107385" cy="342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024C90A4" w14:textId="0003B288" w:rsidR="00EC403A" w:rsidRPr="007547DE" w:rsidRDefault="00EC403A" w:rsidP="00EC403A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Окн</w:t>
            </w:r>
            <w:r>
              <w:rPr>
                <w:rFonts w:ascii="Times New Roman" w:hAnsi="Times New Roman" w:cs="Times New Roman"/>
                <w:sz w:val="28"/>
              </w:rPr>
              <w:t>о</w:t>
            </w:r>
            <w:r w:rsidRPr="007547DE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</w:tbl>
    <w:p w14:paraId="482BE57E" w14:textId="77777777" w:rsidR="00EC403A" w:rsidRDefault="00EC403A"/>
    <w:p w14:paraId="570FFF0B" w14:textId="1BB834E5" w:rsidR="00EC403A" w:rsidRDefault="00EC403A" w:rsidP="00AC0588">
      <w:pPr>
        <w:ind w:firstLine="708"/>
        <w:rPr>
          <w:rFonts w:ascii="Times New Roman" w:hAnsi="Times New Roman" w:cs="Times New Roman"/>
          <w:sz w:val="28"/>
          <w:vertAlign w:val="superscript"/>
          <w:lang w:eastAsia="ja-JP"/>
        </w:rPr>
      </w:pPr>
      <w:r w:rsidRPr="007547DE">
        <w:rPr>
          <w:rFonts w:ascii="Times New Roman" w:hAnsi="Times New Roman" w:cs="Times New Roman"/>
          <w:sz w:val="28"/>
          <w:lang w:eastAsia="ja-JP"/>
        </w:rPr>
        <w:lastRenderedPageBreak/>
        <w:t xml:space="preserve">Общая площадь комнаты экспертов и Главного эксперта: </w:t>
      </w:r>
      <w:r>
        <w:rPr>
          <w:rFonts w:ascii="Times New Roman" w:hAnsi="Times New Roman" w:cs="Times New Roman"/>
          <w:sz w:val="28"/>
          <w:lang w:eastAsia="ja-JP"/>
        </w:rPr>
        <w:t>50</w:t>
      </w:r>
      <w:r w:rsidRPr="007547DE">
        <w:rPr>
          <w:rFonts w:ascii="Times New Roman" w:hAnsi="Times New Roman" w:cs="Times New Roman"/>
          <w:sz w:val="28"/>
          <w:lang w:eastAsia="ja-JP"/>
        </w:rPr>
        <w:t xml:space="preserve"> м</w:t>
      </w:r>
      <w:r w:rsidRPr="007547DE">
        <w:rPr>
          <w:rFonts w:ascii="Times New Roman" w:hAnsi="Times New Roman" w:cs="Times New Roman"/>
          <w:sz w:val="28"/>
          <w:vertAlign w:val="superscript"/>
          <w:lang w:eastAsia="ja-JP"/>
        </w:rPr>
        <w:t>2</w:t>
      </w:r>
    </w:p>
    <w:p w14:paraId="6AD79956" w14:textId="4C1FBC66" w:rsidR="00EC403A" w:rsidRDefault="00AC0588">
      <w:r w:rsidRPr="00AC0588">
        <w:drawing>
          <wp:inline distT="0" distB="0" distL="0" distR="0" wp14:anchorId="788B812C" wp14:editId="18C21479">
            <wp:extent cx="5940425" cy="4493260"/>
            <wp:effectExtent l="0" t="0" r="3175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9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03F2F" w14:textId="4D8FBD60" w:rsidR="00EC403A" w:rsidRPr="00EC403A" w:rsidRDefault="00EC403A" w:rsidP="00EC403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eastAsia="ja-JP"/>
        </w:rPr>
      </w:pPr>
      <w:r w:rsidRPr="007547DE">
        <w:rPr>
          <w:rFonts w:ascii="Times New Roman" w:hAnsi="Times New Roman" w:cs="Times New Roman"/>
          <w:sz w:val="28"/>
          <w:lang w:eastAsia="ja-JP"/>
        </w:rPr>
        <w:t>Условные обозначения:</w:t>
      </w:r>
    </w:p>
    <w:tbl>
      <w:tblPr>
        <w:tblStyle w:val="1"/>
        <w:tblpPr w:leftFromText="180" w:rightFromText="180" w:vertAnchor="text" w:horzAnchor="margin" w:tblpY="155"/>
        <w:tblW w:w="0" w:type="auto"/>
        <w:tblLook w:val="04A0" w:firstRow="1" w:lastRow="0" w:firstColumn="1" w:lastColumn="0" w:noHBand="0" w:noVBand="1"/>
      </w:tblPr>
      <w:tblGrid>
        <w:gridCol w:w="3414"/>
        <w:gridCol w:w="5931"/>
      </w:tblGrid>
      <w:tr w:rsidR="00447CB9" w:rsidRPr="007547DE" w14:paraId="465EEA58" w14:textId="77777777" w:rsidTr="00EC403A">
        <w:tc>
          <w:tcPr>
            <w:tcW w:w="3414" w:type="dxa"/>
          </w:tcPr>
          <w:p w14:paraId="19C0297C" w14:textId="0986E79F" w:rsidR="003D07B8" w:rsidRPr="007547DE" w:rsidRDefault="003D07B8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3D07B8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17708113" wp14:editId="29164373">
                  <wp:extent cx="1822950" cy="1276065"/>
                  <wp:effectExtent l="0" t="0" r="6350" b="63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9850" cy="1308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4FE4C5AA" w14:textId="619DD7EB" w:rsidR="003D07B8" w:rsidRPr="007547DE" w:rsidRDefault="003D07B8" w:rsidP="003D07B8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ее место главного эксперта, состоящее из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</w:t>
            </w:r>
            <w:r w:rsidRPr="007547DE">
              <w:rPr>
                <w:rFonts w:ascii="Times New Roman" w:hAnsi="Times New Roman" w:cs="Times New Roman"/>
                <w:sz w:val="28"/>
              </w:rPr>
              <w:t>системного блока, двух мониторов, клавиатуры, компьютерной мыши, размещенных на рабочем столе</w:t>
            </w:r>
            <w:r>
              <w:rPr>
                <w:rFonts w:ascii="Times New Roman" w:hAnsi="Times New Roman" w:cs="Times New Roman"/>
                <w:sz w:val="28"/>
              </w:rPr>
              <w:t xml:space="preserve">, </w:t>
            </w:r>
            <w:r w:rsidRPr="007547DE">
              <w:rPr>
                <w:rFonts w:ascii="Times New Roman" w:hAnsi="Times New Roman" w:cs="Times New Roman"/>
                <w:sz w:val="28"/>
              </w:rPr>
              <w:t>стул</w:t>
            </w:r>
            <w:r>
              <w:rPr>
                <w:rFonts w:ascii="Times New Roman" w:hAnsi="Times New Roman" w:cs="Times New Roman"/>
                <w:sz w:val="28"/>
              </w:rPr>
              <w:t>а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; пилота с розетками 220 В.  </w:t>
            </w:r>
          </w:p>
          <w:p w14:paraId="7C042726" w14:textId="17891ABE" w:rsidR="003D07B8" w:rsidRPr="007547DE" w:rsidRDefault="003D07B8" w:rsidP="003D07B8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1 место</w:t>
            </w:r>
            <w:r w:rsidR="008F4ED5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  <w:tr w:rsidR="00447CB9" w:rsidRPr="007547DE" w14:paraId="416B9F73" w14:textId="77777777" w:rsidTr="00EC403A">
        <w:tc>
          <w:tcPr>
            <w:tcW w:w="3414" w:type="dxa"/>
          </w:tcPr>
          <w:p w14:paraId="2D9BB4D1" w14:textId="1FF30BC0" w:rsidR="003D07B8" w:rsidRPr="007547DE" w:rsidRDefault="003D07B8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313D28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4A168F01" wp14:editId="5E78F36D">
                  <wp:extent cx="682786" cy="661483"/>
                  <wp:effectExtent l="0" t="8255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701465" cy="6795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1726AA9A" w14:textId="10F82261" w:rsidR="003D07B8" w:rsidRPr="007547DE" w:rsidRDefault="003D07B8" w:rsidP="003D07B8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Многофункциональное устройство с функциями печати и сканирования.</w:t>
            </w:r>
          </w:p>
        </w:tc>
      </w:tr>
      <w:tr w:rsidR="00447CB9" w:rsidRPr="007547DE" w14:paraId="3E4B6653" w14:textId="77777777" w:rsidTr="00EC403A">
        <w:tc>
          <w:tcPr>
            <w:tcW w:w="3414" w:type="dxa"/>
          </w:tcPr>
          <w:p w14:paraId="58D0DFE2" w14:textId="7C2C0823" w:rsidR="00635D41" w:rsidRPr="007547DE" w:rsidRDefault="003D07B8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3D07B8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40412DD0" wp14:editId="233C4022">
                  <wp:extent cx="1439839" cy="1236631"/>
                  <wp:effectExtent l="0" t="0" r="8255" b="190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4652" cy="12579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1B494F9C" w14:textId="1F6E18AC" w:rsidR="003D07B8" w:rsidRPr="007547DE" w:rsidRDefault="003D07B8" w:rsidP="003D07B8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Рабочее место группы оценки, состоящее из системного блока, двух мониторов, клавиатуры, компьютерной мыши, размещенных на рабочем столе</w:t>
            </w:r>
            <w:r>
              <w:rPr>
                <w:rFonts w:ascii="Times New Roman" w:hAnsi="Times New Roman" w:cs="Times New Roman"/>
                <w:sz w:val="28"/>
              </w:rPr>
              <w:t>,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двух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стульев; пилота с розетками 220 В.</w:t>
            </w:r>
          </w:p>
          <w:p w14:paraId="6029CA86" w14:textId="01D3A5C5" w:rsidR="00635D41" w:rsidRPr="007547DE" w:rsidRDefault="003D07B8" w:rsidP="003D07B8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Pr="007547DE">
              <w:rPr>
                <w:rFonts w:ascii="Times New Roman" w:hAnsi="Times New Roman" w:cs="Times New Roman"/>
                <w:sz w:val="28"/>
              </w:rPr>
              <w:t xml:space="preserve"> мест</w:t>
            </w:r>
            <w:r>
              <w:rPr>
                <w:rFonts w:ascii="Times New Roman" w:hAnsi="Times New Roman" w:cs="Times New Roman"/>
                <w:sz w:val="28"/>
              </w:rPr>
              <w:t>а</w:t>
            </w:r>
            <w:r w:rsidR="008F4ED5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  <w:tr w:rsidR="00447CB9" w:rsidRPr="007547DE" w14:paraId="3DEBE134" w14:textId="77777777" w:rsidTr="00EC403A">
        <w:tc>
          <w:tcPr>
            <w:tcW w:w="3414" w:type="dxa"/>
          </w:tcPr>
          <w:p w14:paraId="6DA14A5A" w14:textId="67A12780" w:rsidR="00635D41" w:rsidRPr="007547DE" w:rsidRDefault="00074A32" w:rsidP="00074A32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330871">
              <w:rPr>
                <w:rFonts w:ascii="Times New Roman" w:hAnsi="Times New Roman" w:cs="Times New Roman"/>
                <w:noProof/>
                <w:sz w:val="28"/>
              </w:rPr>
              <w:lastRenderedPageBreak/>
              <w:drawing>
                <wp:inline distT="0" distB="0" distL="0" distR="0" wp14:anchorId="2C7534D7" wp14:editId="2778DFB1">
                  <wp:extent cx="169119" cy="1680622"/>
                  <wp:effectExtent l="0" t="0" r="254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41" cy="2245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5FAE547B" w14:textId="673E1ADB" w:rsidR="00635D41" w:rsidRPr="007547DE" w:rsidRDefault="00074A32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ран для презентаций.</w:t>
            </w:r>
          </w:p>
        </w:tc>
      </w:tr>
      <w:tr w:rsidR="00447CB9" w:rsidRPr="007547DE" w14:paraId="2C49622F" w14:textId="77777777" w:rsidTr="00EC403A">
        <w:tc>
          <w:tcPr>
            <w:tcW w:w="3414" w:type="dxa"/>
          </w:tcPr>
          <w:p w14:paraId="1D2B5EA9" w14:textId="53897877" w:rsidR="00635D41" w:rsidRPr="007547DE" w:rsidRDefault="00447CB9" w:rsidP="00447CB9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447CB9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5BDF3E4D" wp14:editId="487FCB2D">
                  <wp:extent cx="1930400" cy="722869"/>
                  <wp:effectExtent l="0" t="0" r="0" b="127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7893" cy="751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23DB39E9" w14:textId="35F3BE3F" w:rsidR="00635D41" w:rsidRPr="007547DE" w:rsidRDefault="00447CB9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ван</w:t>
            </w:r>
            <w:r w:rsidR="000F455C">
              <w:rPr>
                <w:rFonts w:ascii="Times New Roman" w:hAnsi="Times New Roman" w:cs="Times New Roman"/>
                <w:sz w:val="28"/>
              </w:rPr>
              <w:t xml:space="preserve"> офисный, трехместный</w:t>
            </w:r>
            <w:r>
              <w:rPr>
                <w:rFonts w:ascii="Times New Roman" w:hAnsi="Times New Roman" w:cs="Times New Roman"/>
                <w:sz w:val="28"/>
              </w:rPr>
              <w:t>. 2 штуки.</w:t>
            </w:r>
          </w:p>
        </w:tc>
      </w:tr>
      <w:tr w:rsidR="00447CB9" w:rsidRPr="007547DE" w14:paraId="0A040BF7" w14:textId="77777777" w:rsidTr="00EC403A">
        <w:tc>
          <w:tcPr>
            <w:tcW w:w="3414" w:type="dxa"/>
          </w:tcPr>
          <w:p w14:paraId="164863F1" w14:textId="61EE2120" w:rsidR="00635D41" w:rsidRPr="007547DE" w:rsidRDefault="0082390F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82390F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0779B7E6" wp14:editId="1C80B4A3">
                  <wp:extent cx="1531089" cy="743667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4128" cy="788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722ED73C" w14:textId="2A476227" w:rsidR="00635D41" w:rsidRPr="007547DE" w:rsidRDefault="0082390F" w:rsidP="007906B1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верь.</w:t>
            </w:r>
          </w:p>
        </w:tc>
      </w:tr>
      <w:tr w:rsidR="00447CB9" w:rsidRPr="007547DE" w14:paraId="07319F37" w14:textId="77777777" w:rsidTr="00EC403A">
        <w:tc>
          <w:tcPr>
            <w:tcW w:w="3414" w:type="dxa"/>
          </w:tcPr>
          <w:p w14:paraId="584BBD40" w14:textId="32795B44" w:rsidR="0082390F" w:rsidRPr="007547DE" w:rsidRDefault="0082390F" w:rsidP="003D07B8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  <w:r w:rsidRPr="008C5A6B">
              <w:rPr>
                <w:rFonts w:ascii="Times New Roman" w:hAnsi="Times New Roman" w:cs="Times New Roman"/>
                <w:noProof/>
                <w:sz w:val="28"/>
              </w:rPr>
              <w:drawing>
                <wp:inline distT="0" distB="0" distL="0" distR="0" wp14:anchorId="74AF0310" wp14:editId="791561F6">
                  <wp:extent cx="2014910" cy="327547"/>
                  <wp:effectExtent l="0" t="0" r="444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2107385" cy="342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1" w:type="dxa"/>
          </w:tcPr>
          <w:p w14:paraId="6CA814C4" w14:textId="445C22F6" w:rsidR="0082390F" w:rsidRPr="007547DE" w:rsidRDefault="0082390F" w:rsidP="0082390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</w:rPr>
            </w:pPr>
            <w:r w:rsidRPr="007547DE">
              <w:rPr>
                <w:rFonts w:ascii="Times New Roman" w:hAnsi="Times New Roman" w:cs="Times New Roman"/>
                <w:sz w:val="28"/>
              </w:rPr>
              <w:t>Окн</w:t>
            </w:r>
            <w:r>
              <w:rPr>
                <w:rFonts w:ascii="Times New Roman" w:hAnsi="Times New Roman" w:cs="Times New Roman"/>
                <w:sz w:val="28"/>
              </w:rPr>
              <w:t>о</w:t>
            </w:r>
            <w:r w:rsidRPr="007547DE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</w:tbl>
    <w:p w14:paraId="3BF3E781" w14:textId="77777777" w:rsidR="00635D41" w:rsidRDefault="00635D41"/>
    <w:sectPr w:rsidR="00635D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5164"/>
    <w:rsid w:val="00074A32"/>
    <w:rsid w:val="000F455C"/>
    <w:rsid w:val="00313921"/>
    <w:rsid w:val="00313D28"/>
    <w:rsid w:val="00330871"/>
    <w:rsid w:val="003D07B8"/>
    <w:rsid w:val="00447CB9"/>
    <w:rsid w:val="005F48CD"/>
    <w:rsid w:val="00635D41"/>
    <w:rsid w:val="0082390F"/>
    <w:rsid w:val="008532BD"/>
    <w:rsid w:val="008C5A6B"/>
    <w:rsid w:val="008F4ED5"/>
    <w:rsid w:val="00AC0588"/>
    <w:rsid w:val="00C75066"/>
    <w:rsid w:val="00E3728A"/>
    <w:rsid w:val="00E765A3"/>
    <w:rsid w:val="00EC403A"/>
    <w:rsid w:val="00F351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3B4D34"/>
  <w15:chartTrackingRefBased/>
  <w15:docId w15:val="{E0E2CD68-3EFC-4CA3-9C01-A2B8DA89F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13921"/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Сетка таблицы1"/>
    <w:basedOn w:val="a1"/>
    <w:next w:val="a3"/>
    <w:uiPriority w:val="39"/>
    <w:rsid w:val="00635D41"/>
    <w:pPr>
      <w:spacing w:after="0" w:line="240" w:lineRule="auto"/>
    </w:pPr>
    <w:rPr>
      <w:rFonts w:eastAsia="Yu Mincho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635D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7.emf"/><Relationship Id="rId24" Type="http://schemas.openxmlformats.org/officeDocument/2006/relationships/fontTable" Target="fontTable.xml"/><Relationship Id="rId5" Type="http://schemas.openxmlformats.org/officeDocument/2006/relationships/image" Target="media/image2.png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4</Pages>
  <Words>191</Words>
  <Characters>1092</Characters>
  <Application>Microsoft Office Word</Application>
  <DocSecurity>0</DocSecurity>
  <Lines>9</Lines>
  <Paragraphs>2</Paragraphs>
  <ScaleCrop>false</ScaleCrop>
  <Company/>
  <LinksUpToDate>false</LinksUpToDate>
  <CharactersWithSpaces>1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Rodin</dc:creator>
  <cp:keywords/>
  <dc:description/>
  <cp:lastModifiedBy>Eugene Rodin</cp:lastModifiedBy>
  <cp:revision>21</cp:revision>
  <dcterms:created xsi:type="dcterms:W3CDTF">2024-03-10T05:54:00Z</dcterms:created>
  <dcterms:modified xsi:type="dcterms:W3CDTF">2024-03-10T07:14:00Z</dcterms:modified>
</cp:coreProperties>
</file>